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righ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F357E3">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 xml:space="preserve">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w:t>
      </w:r>
      <w:r w:rsidRPr="007745B5">
        <w:lastRenderedPageBreak/>
        <w:t>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lastRenderedPageBreak/>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750596" r:id="rId10"/>
        </w:object>
      </w:r>
    </w:p>
    <w:p w14:paraId="363648EA" w14:textId="627FC682" w:rsidR="00B70666" w:rsidRDefault="00B70666" w:rsidP="00BD62FF">
      <w:pPr>
        <w:pStyle w:val="Kiu2"/>
        <w:numPr>
          <w:ilvl w:val="0"/>
          <w:numId w:val="5"/>
        </w:numPr>
      </w:pPr>
      <w:r>
        <w:t>Cấu hình cơ bản</w:t>
      </w:r>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0233854C" w:rsidR="00AA5212" w:rsidRDefault="00AA5212" w:rsidP="00F357E3">
      <w:r>
        <w:tab/>
        <w:t>Ta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lastRenderedPageBreak/>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lastRenderedPageBreak/>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lastRenderedPageBreak/>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7BEFC600" w:rsidR="00EC4DB3" w:rsidRDefault="00EC4DB3" w:rsidP="00F357E3">
      <w:r>
        <w:t xml:space="preserve">Tiếp theo, ta 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lastRenderedPageBreak/>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rPr>
          <w:noProof/>
        </w:rPr>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rPr>
          <w:noProof/>
        </w:rPr>
        <w:lastRenderedPageBreak/>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rPr>
          <w:noProof/>
        </w:rPr>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rPr>
          <w:noProof/>
        </w:rPr>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rPr>
          <w:noProof/>
        </w:rPr>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rPr>
          <w:noProof/>
        </w:rPr>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rPr>
          <w:noProof/>
        </w:rPr>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rPr>
          <w:noProof/>
        </w:rPr>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rPr>
          <w:noProof/>
        </w:rPr>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rPr>
          <w:noProof/>
        </w:rPr>
        <w:lastRenderedPageBreak/>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rPr>
          <w:noProof/>
        </w:rPr>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rPr>
          <w:noProof/>
        </w:rPr>
        <w:lastRenderedPageBreak/>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oancuaDanhsach"/>
        <w:ind w:left="933" w:firstLine="0"/>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oancuaDanhsach"/>
        <w:ind w:left="933" w:firstLine="0"/>
      </w:pPr>
      <w:r w:rsidRPr="00D74245">
        <w:rPr>
          <w:noProof/>
        </w:rPr>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rPr>
          <w:noProof/>
        </w:rPr>
        <w:lastRenderedPageBreak/>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rPr>
          <w:noProof/>
        </w:rPr>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rPr>
          <w:noProof/>
        </w:rPr>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rPr>
          <w:noProof/>
        </w:rPr>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rPr>
          <w:noProof/>
        </w:rPr>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rPr>
          <w:noProof/>
        </w:rPr>
        <w:lastRenderedPageBreak/>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rPr>
          <w:noProof/>
        </w:rPr>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rPr>
          <w:noProof/>
        </w:rPr>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rPr>
          <w:noProof/>
        </w:rPr>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6B0305">
      <w:pPr>
        <w:pBdr>
          <w:bottom w:val="single" w:sz="6" w:space="1" w:color="auto"/>
        </w:pBd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rPr>
          <w:noProof/>
        </w:rPr>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rPr>
          <w:noProof/>
        </w:rPr>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rPr>
          <w:noProof/>
        </w:rPr>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4E2582EE" w14:textId="274AFE49" w:rsidR="006C3C84" w:rsidRDefault="006C3C84" w:rsidP="009E5FAC">
      <w:r w:rsidRPr="006C3C84">
        <w:rPr>
          <w:noProof/>
        </w:rPr>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0309ECC6" w14:textId="6F62B415" w:rsidR="00A13CE0" w:rsidRDefault="00A13CE0" w:rsidP="00A13CE0">
      <w:pPr>
        <w:pBdr>
          <w:bottom w:val="single" w:sz="6" w:space="1" w:color="auto"/>
        </w:pBdr>
      </w:pPr>
    </w:p>
    <w:p w14:paraId="3A70715C" w14:textId="069F39CA" w:rsidR="00A13CE0" w:rsidRDefault="00A13CE0" w:rsidP="00723176">
      <w:pPr>
        <w:pStyle w:val="Kiu2"/>
      </w:pPr>
      <w:r>
        <w:t>Cấu hình bảo mật:</w:t>
      </w:r>
    </w:p>
    <w:p w14:paraId="586362EC" w14:textId="697CC8BA" w:rsidR="00A13CE0" w:rsidRDefault="00A13CE0" w:rsidP="00723176">
      <w:pPr>
        <w:pStyle w:val="Kiu3"/>
        <w:numPr>
          <w:ilvl w:val="0"/>
          <w:numId w:val="7"/>
        </w:numPr>
      </w:pPr>
      <w:r>
        <w:t>1. Hardening:</w:t>
      </w:r>
    </w:p>
    <w:p w14:paraId="732D787C" w14:textId="3C300DA3" w:rsidR="00A13CE0" w:rsidRDefault="00062644" w:rsidP="00A13CE0">
      <w:r w:rsidRPr="00062644">
        <w:rPr>
          <w:noProof/>
        </w:rPr>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rPr>
          <w:noProof/>
        </w:rPr>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rPr>
          <w:noProof/>
        </w:rPr>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lastRenderedPageBreak/>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lastRenderedPageBreak/>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5191DDD5" w:rsidR="00E2282B" w:rsidRDefault="00E2282B" w:rsidP="00E2282B">
      <w:pPr>
        <w:tabs>
          <w:tab w:val="left" w:pos="996"/>
        </w:tabs>
      </w:pPr>
      <w:r>
        <w:tab/>
        <w:t>Lúc này một hành vi đã bị vi phạm dẫn đến cổng bị shutdown. Vì đây là thiết bị ảo nên ta bắt buộc phải vào cổng, shutdown và no shutdown lại nó mới up trở lại.</w:t>
      </w:r>
    </w:p>
    <w:p w14:paraId="63F8272B" w14:textId="59A59018" w:rsidR="00C41466" w:rsidRDefault="00C41466" w:rsidP="00E2282B">
      <w:pPr>
        <w:tabs>
          <w:tab w:val="left" w:pos="996"/>
        </w:tabs>
      </w:pPr>
      <w:r w:rsidRPr="00C41466">
        <w:rPr>
          <w:noProof/>
        </w:rPr>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lastRenderedPageBreak/>
        <w:t>0001.C97C.2223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700F3660" w14:textId="0421443D" w:rsidR="002F0BD5" w:rsidRDefault="00C070C3" w:rsidP="002F0BD5">
      <w:r w:rsidRPr="00C070C3">
        <w:rPr>
          <w:noProof/>
        </w:rPr>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92"/>
                    <a:stretch>
                      <a:fillRect/>
                    </a:stretch>
                  </pic:blipFill>
                  <pic:spPr>
                    <a:xfrm>
                      <a:off x="0" y="0"/>
                      <a:ext cx="5633635" cy="1521358"/>
                    </a:xfrm>
                    <a:prstGeom prst="rect">
                      <a:avLst/>
                    </a:prstGeom>
                  </pic:spPr>
                </pic:pic>
              </a:graphicData>
            </a:graphic>
          </wp:inline>
        </w:drawing>
      </w:r>
    </w:p>
    <w:p w14:paraId="11D4D76E" w14:textId="6B816683" w:rsidR="0085323C" w:rsidRDefault="0085323C" w:rsidP="002F0BD5">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93"/>
                    <a:stretch>
                      <a:fillRect/>
                    </a:stretch>
                  </pic:blipFill>
                  <pic:spPr>
                    <a:xfrm>
                      <a:off x="0" y="0"/>
                      <a:ext cx="4382112" cy="457264"/>
                    </a:xfrm>
                    <a:prstGeom prst="rect">
                      <a:avLst/>
                    </a:prstGeom>
                  </pic:spPr>
                </pic:pic>
              </a:graphicData>
            </a:graphic>
          </wp:inline>
        </w:drawing>
      </w:r>
    </w:p>
    <w:p w14:paraId="5672F121" w14:textId="50CF071C" w:rsidR="00FD6FA8" w:rsidRDefault="00FD6FA8" w:rsidP="002F0BD5">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94"/>
                    <a:stretch>
                      <a:fillRect/>
                    </a:stretch>
                  </pic:blipFill>
                  <pic:spPr>
                    <a:xfrm>
                      <a:off x="0" y="0"/>
                      <a:ext cx="5611008" cy="1314633"/>
                    </a:xfrm>
                    <a:prstGeom prst="rect">
                      <a:avLst/>
                    </a:prstGeom>
                  </pic:spPr>
                </pic:pic>
              </a:graphicData>
            </a:graphic>
          </wp:inline>
        </w:drawing>
      </w:r>
    </w:p>
    <w:p w14:paraId="60B4665D" w14:textId="3E6CD000" w:rsidR="00FD6FA8" w:rsidRDefault="00FD6FA8" w:rsidP="002F0BD5">
      <w:r w:rsidRPr="00FD6FA8">
        <w:rPr>
          <w:noProof/>
        </w:rPr>
        <w:lastRenderedPageBreak/>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95"/>
                    <a:stretch>
                      <a:fillRect/>
                    </a:stretch>
                  </pic:blipFill>
                  <pic:spPr>
                    <a:xfrm>
                      <a:off x="0" y="0"/>
                      <a:ext cx="6239746" cy="1219370"/>
                    </a:xfrm>
                    <a:prstGeom prst="rect">
                      <a:avLst/>
                    </a:prstGeom>
                  </pic:spPr>
                </pic:pic>
              </a:graphicData>
            </a:graphic>
          </wp:inline>
        </w:drawing>
      </w:r>
    </w:p>
    <w:p w14:paraId="6DE02D10" w14:textId="490AE8B9" w:rsidR="00F551DE" w:rsidRDefault="00F551DE" w:rsidP="002F0BD5">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96"/>
                    <a:stretch>
                      <a:fillRect/>
                    </a:stretch>
                  </pic:blipFill>
                  <pic:spPr>
                    <a:xfrm>
                      <a:off x="0" y="0"/>
                      <a:ext cx="6401693" cy="1705213"/>
                    </a:xfrm>
                    <a:prstGeom prst="rect">
                      <a:avLst/>
                    </a:prstGeom>
                  </pic:spPr>
                </pic:pic>
              </a:graphicData>
            </a:graphic>
          </wp:inline>
        </w:drawing>
      </w:r>
    </w:p>
    <w:p w14:paraId="427F1BE2" w14:textId="02104BCF" w:rsidR="000C4460" w:rsidRDefault="000C4460" w:rsidP="002F0BD5">
      <w:r w:rsidRPr="000C4460">
        <w:rPr>
          <w:noProof/>
        </w:rPr>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97"/>
                    <a:stretch>
                      <a:fillRect/>
                    </a:stretch>
                  </pic:blipFill>
                  <pic:spPr>
                    <a:xfrm>
                      <a:off x="0" y="0"/>
                      <a:ext cx="3077004" cy="1143160"/>
                    </a:xfrm>
                    <a:prstGeom prst="rect">
                      <a:avLst/>
                    </a:prstGeom>
                  </pic:spPr>
                </pic:pic>
              </a:graphicData>
            </a:graphic>
          </wp:inline>
        </w:drawing>
      </w:r>
    </w:p>
    <w:p w14:paraId="33EFE61C" w14:textId="3BBEB073" w:rsidR="000C4460" w:rsidRDefault="00675297" w:rsidP="000C4460">
      <w:pPr>
        <w:pStyle w:val="Kiu3"/>
      </w:pPr>
      <w:r>
        <w:t>Cấu hình DHCP snooping</w:t>
      </w:r>
    </w:p>
    <w:p w14:paraId="6E67DE17" w14:textId="48165063" w:rsidR="00675297" w:rsidRPr="00675297" w:rsidRDefault="00675297" w:rsidP="00675297">
      <w:r w:rsidRPr="00675297">
        <w:rPr>
          <w:noProof/>
        </w:rPr>
        <w:drawing>
          <wp:inline distT="0" distB="0" distL="0" distR="0" wp14:anchorId="1B16B47E" wp14:editId="51170709">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98"/>
                    <a:stretch>
                      <a:fillRect/>
                    </a:stretch>
                  </pic:blipFill>
                  <pic:spPr>
                    <a:xfrm>
                      <a:off x="0" y="0"/>
                      <a:ext cx="4410691" cy="1600423"/>
                    </a:xfrm>
                    <a:prstGeom prst="rect">
                      <a:avLst/>
                    </a:prstGeom>
                  </pic:spPr>
                </pic:pic>
              </a:graphicData>
            </a:graphic>
          </wp:inline>
        </w:drawing>
      </w:r>
    </w:p>
    <w:p w14:paraId="4B003174" w14:textId="67BD9868" w:rsidR="00F551DE" w:rsidRDefault="00177B02" w:rsidP="002F0BD5">
      <w:r w:rsidRPr="00177B02">
        <w:rPr>
          <w:noProof/>
        </w:rPr>
        <w:drawing>
          <wp:inline distT="0" distB="0" distL="0" distR="0" wp14:anchorId="6F8CB4CE" wp14:editId="040139AD">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99"/>
                    <a:stretch>
                      <a:fillRect/>
                    </a:stretch>
                  </pic:blipFill>
                  <pic:spPr>
                    <a:xfrm>
                      <a:off x="0" y="0"/>
                      <a:ext cx="3448531" cy="2048161"/>
                    </a:xfrm>
                    <a:prstGeom prst="rect">
                      <a:avLst/>
                    </a:prstGeom>
                  </pic:spPr>
                </pic:pic>
              </a:graphicData>
            </a:graphic>
          </wp:inline>
        </w:drawing>
      </w:r>
    </w:p>
    <w:p w14:paraId="5659A8C9" w14:textId="07930659" w:rsidR="00B1594D" w:rsidRDefault="00B1594D" w:rsidP="002F0BD5">
      <w:r w:rsidRPr="00B1594D">
        <w:rPr>
          <w:noProof/>
        </w:rPr>
        <w:lastRenderedPageBreak/>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100"/>
                    <a:stretch>
                      <a:fillRect/>
                    </a:stretch>
                  </pic:blipFill>
                  <pic:spPr>
                    <a:xfrm>
                      <a:off x="0" y="0"/>
                      <a:ext cx="5790629" cy="1822190"/>
                    </a:xfrm>
                    <a:prstGeom prst="rect">
                      <a:avLst/>
                    </a:prstGeom>
                  </pic:spPr>
                </pic:pic>
              </a:graphicData>
            </a:graphic>
          </wp:inline>
        </w:drawing>
      </w:r>
    </w:p>
    <w:p w14:paraId="79D12F6C" w14:textId="45764690" w:rsidR="00B1594D" w:rsidRDefault="00F83043" w:rsidP="00F83043">
      <w:pPr>
        <w:pStyle w:val="Kiu3"/>
      </w:pPr>
      <w:r>
        <w:t>Cấu hình access-list control</w:t>
      </w:r>
    </w:p>
    <w:p w14:paraId="29E66529" w14:textId="620216EF" w:rsidR="00F83043" w:rsidRDefault="00F83043" w:rsidP="00F83043">
      <w:pPr>
        <w:pStyle w:val="oancuaDanhsach"/>
        <w:numPr>
          <w:ilvl w:val="0"/>
          <w:numId w:val="4"/>
        </w:numPr>
      </w:pPr>
      <w:r>
        <w:t xml:space="preserve">Cấu hình cấm vlan 10 truy cập vào </w:t>
      </w:r>
      <w:r w:rsidR="000D5704">
        <w:t>khu vực quản trị</w:t>
      </w:r>
    </w:p>
    <w:p w14:paraId="64A0CCA1" w14:textId="00A945B5" w:rsidR="00153A93" w:rsidRDefault="00153A93" w:rsidP="00B32499">
      <w:pPr>
        <w:ind w:left="573" w:firstLine="0"/>
      </w:pPr>
    </w:p>
    <w:p w14:paraId="6A50C5F2" w14:textId="4D70A60A" w:rsidR="00153A93" w:rsidRDefault="00B32499" w:rsidP="00153A93">
      <w:pPr>
        <w:pStyle w:val="oancuaDanhsach"/>
        <w:ind w:left="933" w:firstLine="0"/>
      </w:pPr>
      <w:r w:rsidRPr="00B32499">
        <w:rPr>
          <w:noProof/>
        </w:rPr>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101"/>
                    <a:stretch>
                      <a:fillRect/>
                    </a:stretch>
                  </pic:blipFill>
                  <pic:spPr>
                    <a:xfrm>
                      <a:off x="0" y="0"/>
                      <a:ext cx="4124901" cy="619211"/>
                    </a:xfrm>
                    <a:prstGeom prst="rect">
                      <a:avLst/>
                    </a:prstGeom>
                  </pic:spPr>
                </pic:pic>
              </a:graphicData>
            </a:graphic>
          </wp:inline>
        </w:drawing>
      </w:r>
    </w:p>
    <w:p w14:paraId="05118972" w14:textId="74A94D95" w:rsidR="0035468C" w:rsidRDefault="0035468C" w:rsidP="00153A93">
      <w:pPr>
        <w:pStyle w:val="oancuaDanhsach"/>
        <w:ind w:left="933" w:firstLine="0"/>
      </w:pPr>
      <w:r w:rsidRPr="0035468C">
        <w:rPr>
          <w:noProof/>
        </w:rPr>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102"/>
                    <a:stretch>
                      <a:fillRect/>
                    </a:stretch>
                  </pic:blipFill>
                  <pic:spPr>
                    <a:xfrm>
                      <a:off x="0" y="0"/>
                      <a:ext cx="3315163" cy="781159"/>
                    </a:xfrm>
                    <a:prstGeom prst="rect">
                      <a:avLst/>
                    </a:prstGeom>
                  </pic:spPr>
                </pic:pic>
              </a:graphicData>
            </a:graphic>
          </wp:inline>
        </w:drawing>
      </w:r>
    </w:p>
    <w:p w14:paraId="65758813" w14:textId="277933F4" w:rsidR="0035468C" w:rsidRDefault="0035468C" w:rsidP="00153A93">
      <w:pPr>
        <w:pStyle w:val="oancuaDanhsach"/>
        <w:ind w:left="933" w:firstLine="0"/>
      </w:pPr>
      <w:r w:rsidRPr="0035468C">
        <w:rPr>
          <w:noProof/>
        </w:rPr>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103"/>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47778403" w14:textId="2461C649" w:rsidR="0035468C" w:rsidRDefault="0035468C" w:rsidP="00153A93">
      <w:pPr>
        <w:pStyle w:val="oancuaDanhsach"/>
        <w:ind w:left="933" w:firstLine="0"/>
      </w:pPr>
      <w:r w:rsidRPr="0035468C">
        <w:rPr>
          <w:noProof/>
        </w:rPr>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104"/>
                    <a:stretch>
                      <a:fillRect/>
                    </a:stretch>
                  </pic:blipFill>
                  <pic:spPr>
                    <a:xfrm>
                      <a:off x="0" y="0"/>
                      <a:ext cx="4706007" cy="1848108"/>
                    </a:xfrm>
                    <a:prstGeom prst="rect">
                      <a:avLst/>
                    </a:prstGeom>
                  </pic:spPr>
                </pic:pic>
              </a:graphicData>
            </a:graphic>
          </wp:inline>
        </w:drawing>
      </w:r>
    </w:p>
    <w:p w14:paraId="5FD40078" w14:textId="7FDBD3F6" w:rsidR="00B76303" w:rsidRDefault="00B76303" w:rsidP="00B76303">
      <w:pPr>
        <w:pStyle w:val="oancuaDanhsach"/>
        <w:numPr>
          <w:ilvl w:val="0"/>
          <w:numId w:val="4"/>
        </w:numPr>
      </w:pPr>
      <w:r>
        <w:t>Cấu hình SSH</w:t>
      </w:r>
    </w:p>
    <w:p w14:paraId="467EFB5E" w14:textId="6CD09B3E" w:rsidR="00990427" w:rsidRDefault="00990427" w:rsidP="00990427">
      <w:pPr>
        <w:pStyle w:val="oancuaDanhsach"/>
        <w:ind w:left="933" w:firstLine="0"/>
      </w:pPr>
      <w:r>
        <w:rPr>
          <w:noProof/>
        </w:rPr>
        <w:drawing>
          <wp:inline distT="0" distB="0" distL="0" distR="0" wp14:anchorId="19E09502" wp14:editId="57C12E63">
            <wp:extent cx="3971429" cy="142857"/>
            <wp:effectExtent l="0" t="0" r="0" b="0"/>
            <wp:docPr id="130572663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726635" name=""/>
                    <pic:cNvPicPr/>
                  </pic:nvPicPr>
                  <pic:blipFill>
                    <a:blip r:embed="rId105"/>
                    <a:stretch>
                      <a:fillRect/>
                    </a:stretch>
                  </pic:blipFill>
                  <pic:spPr>
                    <a:xfrm>
                      <a:off x="0" y="0"/>
                      <a:ext cx="3971429" cy="142857"/>
                    </a:xfrm>
                    <a:prstGeom prst="rect">
                      <a:avLst/>
                    </a:prstGeom>
                  </pic:spPr>
                </pic:pic>
              </a:graphicData>
            </a:graphic>
          </wp:inline>
        </w:drawing>
      </w:r>
    </w:p>
    <w:p w14:paraId="3D620858" w14:textId="7D80D1D2" w:rsidR="00990427" w:rsidRDefault="00990427" w:rsidP="00990427">
      <w:pPr>
        <w:pStyle w:val="oancuaDanhsach"/>
        <w:ind w:left="933" w:firstLine="0"/>
      </w:pPr>
      <w:r>
        <w:rPr>
          <w:noProof/>
        </w:rPr>
        <w:lastRenderedPageBreak/>
        <w:drawing>
          <wp:inline distT="0" distB="0" distL="0" distR="0" wp14:anchorId="51FE5B86" wp14:editId="260A15CC">
            <wp:extent cx="5009524" cy="247619"/>
            <wp:effectExtent l="0" t="0" r="0" b="635"/>
            <wp:docPr id="135764614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646144" name=""/>
                    <pic:cNvPicPr/>
                  </pic:nvPicPr>
                  <pic:blipFill>
                    <a:blip r:embed="rId106"/>
                    <a:stretch>
                      <a:fillRect/>
                    </a:stretch>
                  </pic:blipFill>
                  <pic:spPr>
                    <a:xfrm>
                      <a:off x="0" y="0"/>
                      <a:ext cx="5009524" cy="247619"/>
                    </a:xfrm>
                    <a:prstGeom prst="rect">
                      <a:avLst/>
                    </a:prstGeom>
                  </pic:spPr>
                </pic:pic>
              </a:graphicData>
            </a:graphic>
          </wp:inline>
        </w:drawing>
      </w:r>
    </w:p>
    <w:p w14:paraId="0245AB96" w14:textId="2C25CAA1" w:rsidR="00990427" w:rsidRDefault="00093E6D" w:rsidP="00990427">
      <w:pPr>
        <w:pStyle w:val="oancuaDanhsach"/>
        <w:ind w:left="933" w:firstLine="0"/>
      </w:pPr>
      <w:r w:rsidRPr="00093E6D">
        <w:drawing>
          <wp:inline distT="0" distB="0" distL="0" distR="0" wp14:anchorId="40DB519D" wp14:editId="38D6C6AF">
            <wp:extent cx="1943371" cy="190527"/>
            <wp:effectExtent l="0" t="0" r="0" b="0"/>
            <wp:docPr id="122193733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937339" name=""/>
                    <pic:cNvPicPr/>
                  </pic:nvPicPr>
                  <pic:blipFill>
                    <a:blip r:embed="rId107"/>
                    <a:stretch>
                      <a:fillRect/>
                    </a:stretch>
                  </pic:blipFill>
                  <pic:spPr>
                    <a:xfrm>
                      <a:off x="0" y="0"/>
                      <a:ext cx="1943371" cy="190527"/>
                    </a:xfrm>
                    <a:prstGeom prst="rect">
                      <a:avLst/>
                    </a:prstGeom>
                  </pic:spPr>
                </pic:pic>
              </a:graphicData>
            </a:graphic>
          </wp:inline>
        </w:drawing>
      </w:r>
    </w:p>
    <w:p w14:paraId="79B8FC4A" w14:textId="3BE7D88D" w:rsidR="00990427" w:rsidRDefault="00093E6D" w:rsidP="00990427">
      <w:pPr>
        <w:pStyle w:val="oancuaDanhsach"/>
        <w:ind w:left="933" w:firstLine="0"/>
      </w:pPr>
      <w:r w:rsidRPr="00093E6D">
        <w:drawing>
          <wp:inline distT="0" distB="0" distL="0" distR="0" wp14:anchorId="486B76CF" wp14:editId="5DB9B804">
            <wp:extent cx="2991267" cy="181000"/>
            <wp:effectExtent l="0" t="0" r="0" b="9525"/>
            <wp:docPr id="11900533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053300" name=""/>
                    <pic:cNvPicPr/>
                  </pic:nvPicPr>
                  <pic:blipFill>
                    <a:blip r:embed="rId108"/>
                    <a:stretch>
                      <a:fillRect/>
                    </a:stretch>
                  </pic:blipFill>
                  <pic:spPr>
                    <a:xfrm>
                      <a:off x="0" y="0"/>
                      <a:ext cx="2991267" cy="181000"/>
                    </a:xfrm>
                    <a:prstGeom prst="rect">
                      <a:avLst/>
                    </a:prstGeom>
                  </pic:spPr>
                </pic:pic>
              </a:graphicData>
            </a:graphic>
          </wp:inline>
        </w:drawing>
      </w:r>
    </w:p>
    <w:p w14:paraId="3CB1AD34" w14:textId="23E18F65" w:rsidR="006C08F5" w:rsidRDefault="003E2FD4" w:rsidP="006C08F5">
      <w:pPr>
        <w:pStyle w:val="oancuaDanhsach"/>
        <w:ind w:left="933" w:firstLine="0"/>
      </w:pPr>
      <w:r w:rsidRPr="003E2FD4">
        <w:drawing>
          <wp:inline distT="0" distB="0" distL="0" distR="0" wp14:anchorId="1F46D60F" wp14:editId="7B8EB20C">
            <wp:extent cx="3381847" cy="1800476"/>
            <wp:effectExtent l="0" t="0" r="9525" b="9525"/>
            <wp:docPr id="2687247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724714" name=""/>
                    <pic:cNvPicPr/>
                  </pic:nvPicPr>
                  <pic:blipFill>
                    <a:blip r:embed="rId109"/>
                    <a:stretch>
                      <a:fillRect/>
                    </a:stretch>
                  </pic:blipFill>
                  <pic:spPr>
                    <a:xfrm>
                      <a:off x="0" y="0"/>
                      <a:ext cx="3381847" cy="1800476"/>
                    </a:xfrm>
                    <a:prstGeom prst="rect">
                      <a:avLst/>
                    </a:prstGeom>
                  </pic:spPr>
                </pic:pic>
              </a:graphicData>
            </a:graphic>
          </wp:inline>
        </w:drawing>
      </w:r>
    </w:p>
    <w:p w14:paraId="5A6826FD" w14:textId="62F773D0" w:rsidR="00CE318F" w:rsidRDefault="00852B02" w:rsidP="006C08F5">
      <w:pPr>
        <w:pStyle w:val="oancuaDanhsach"/>
        <w:ind w:left="933" w:firstLine="0"/>
      </w:pPr>
      <w:r w:rsidRPr="00852B02">
        <w:drawing>
          <wp:inline distT="0" distB="0" distL="0" distR="0" wp14:anchorId="4A22DA7D" wp14:editId="3624C4C7">
            <wp:extent cx="4782217" cy="3191320"/>
            <wp:effectExtent l="0" t="0" r="0" b="9525"/>
            <wp:docPr id="161649467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94679" name=""/>
                    <pic:cNvPicPr/>
                  </pic:nvPicPr>
                  <pic:blipFill>
                    <a:blip r:embed="rId110"/>
                    <a:stretch>
                      <a:fillRect/>
                    </a:stretch>
                  </pic:blipFill>
                  <pic:spPr>
                    <a:xfrm>
                      <a:off x="0" y="0"/>
                      <a:ext cx="4782217" cy="3191320"/>
                    </a:xfrm>
                    <a:prstGeom prst="rect">
                      <a:avLst/>
                    </a:prstGeom>
                  </pic:spPr>
                </pic:pic>
              </a:graphicData>
            </a:graphic>
          </wp:inline>
        </w:drawing>
      </w:r>
    </w:p>
    <w:p w14:paraId="7B76C8ED" w14:textId="0FF4C1BB" w:rsidR="00B76303" w:rsidRDefault="00B76303" w:rsidP="00B76303">
      <w:pPr>
        <w:pStyle w:val="oancuaDanhsach"/>
        <w:numPr>
          <w:ilvl w:val="0"/>
          <w:numId w:val="4"/>
        </w:numPr>
      </w:pPr>
      <w:r>
        <w:t>Cấu hình Firewall (</w:t>
      </w:r>
      <w:r w:rsidRPr="00B76303">
        <w:t>ở Hội sở</w:t>
      </w:r>
      <w:r>
        <w:t>)</w:t>
      </w:r>
    </w:p>
    <w:p w14:paraId="3C8D9140" w14:textId="127B1637" w:rsidR="00B76303" w:rsidRDefault="00CC644F" w:rsidP="00B76303">
      <w:pPr>
        <w:pStyle w:val="oancuaDanhsach"/>
        <w:ind w:left="933" w:firstLine="0"/>
      </w:pPr>
      <w:r w:rsidRPr="00CC644F">
        <w:rPr>
          <w:noProof/>
        </w:rPr>
        <w:drawing>
          <wp:inline distT="0" distB="0" distL="0" distR="0" wp14:anchorId="170FECFD" wp14:editId="59035171">
            <wp:extent cx="5734850" cy="133369"/>
            <wp:effectExtent l="0" t="0" r="0" b="0"/>
            <wp:docPr id="13329137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13786" name=""/>
                    <pic:cNvPicPr/>
                  </pic:nvPicPr>
                  <pic:blipFill>
                    <a:blip r:embed="rId111"/>
                    <a:stretch>
                      <a:fillRect/>
                    </a:stretch>
                  </pic:blipFill>
                  <pic:spPr>
                    <a:xfrm>
                      <a:off x="0" y="0"/>
                      <a:ext cx="5734850" cy="133369"/>
                    </a:xfrm>
                    <a:prstGeom prst="rect">
                      <a:avLst/>
                    </a:prstGeom>
                  </pic:spPr>
                </pic:pic>
              </a:graphicData>
            </a:graphic>
          </wp:inline>
        </w:drawing>
      </w:r>
    </w:p>
    <w:p w14:paraId="1A6D5AB2" w14:textId="2A19358D" w:rsidR="008F30BC" w:rsidRDefault="008F30BC" w:rsidP="00B76303">
      <w:pPr>
        <w:pStyle w:val="oancuaDanhsach"/>
        <w:ind w:left="933" w:firstLine="0"/>
      </w:pPr>
      <w:r w:rsidRPr="008F30BC">
        <w:rPr>
          <w:noProof/>
        </w:rPr>
        <w:drawing>
          <wp:inline distT="0" distB="0" distL="0" distR="0" wp14:anchorId="24283C23" wp14:editId="0E007299">
            <wp:extent cx="7193915" cy="431165"/>
            <wp:effectExtent l="0" t="0" r="6985" b="6985"/>
            <wp:docPr id="12428873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87331" name=""/>
                    <pic:cNvPicPr/>
                  </pic:nvPicPr>
                  <pic:blipFill>
                    <a:blip r:embed="rId112"/>
                    <a:stretch>
                      <a:fillRect/>
                    </a:stretch>
                  </pic:blipFill>
                  <pic:spPr>
                    <a:xfrm>
                      <a:off x="0" y="0"/>
                      <a:ext cx="7193915" cy="431165"/>
                    </a:xfrm>
                    <a:prstGeom prst="rect">
                      <a:avLst/>
                    </a:prstGeom>
                  </pic:spPr>
                </pic:pic>
              </a:graphicData>
            </a:graphic>
          </wp:inline>
        </w:drawing>
      </w:r>
    </w:p>
    <w:p w14:paraId="39B6D151" w14:textId="180BE1B8" w:rsidR="008F30BC" w:rsidRDefault="008F30BC" w:rsidP="00B76303">
      <w:pPr>
        <w:pStyle w:val="oancuaDanhsach"/>
        <w:ind w:left="933" w:firstLine="0"/>
      </w:pPr>
      <w:r w:rsidRPr="008F30BC">
        <w:rPr>
          <w:noProof/>
        </w:rPr>
        <w:drawing>
          <wp:inline distT="0" distB="0" distL="0" distR="0" wp14:anchorId="1ADF0E90" wp14:editId="7A3E5F0F">
            <wp:extent cx="5029902" cy="390580"/>
            <wp:effectExtent l="0" t="0" r="0" b="9525"/>
            <wp:docPr id="144216646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66462" name=""/>
                    <pic:cNvPicPr/>
                  </pic:nvPicPr>
                  <pic:blipFill>
                    <a:blip r:embed="rId113"/>
                    <a:stretch>
                      <a:fillRect/>
                    </a:stretch>
                  </pic:blipFill>
                  <pic:spPr>
                    <a:xfrm>
                      <a:off x="0" y="0"/>
                      <a:ext cx="5029902" cy="390580"/>
                    </a:xfrm>
                    <a:prstGeom prst="rect">
                      <a:avLst/>
                    </a:prstGeom>
                  </pic:spPr>
                </pic:pic>
              </a:graphicData>
            </a:graphic>
          </wp:inline>
        </w:drawing>
      </w:r>
    </w:p>
    <w:p w14:paraId="59DC3B90" w14:textId="69A74F53" w:rsidR="006A0615" w:rsidRDefault="006A0615" w:rsidP="006A0615">
      <w:pPr>
        <w:pStyle w:val="oancuaDanhsach"/>
        <w:numPr>
          <w:ilvl w:val="0"/>
          <w:numId w:val="4"/>
        </w:numPr>
      </w:pPr>
      <w:r>
        <w:t xml:space="preserve">Cấu hình </w:t>
      </w:r>
      <w:r w:rsidRPr="006A0615">
        <w:t>Firewall (ở chi nhánh)</w:t>
      </w:r>
    </w:p>
    <w:p w14:paraId="207F8021" w14:textId="7E4FF1A6" w:rsidR="0035468C" w:rsidRDefault="006A0615" w:rsidP="00153A93">
      <w:pPr>
        <w:pStyle w:val="oancuaDanhsach"/>
        <w:ind w:left="933" w:firstLine="0"/>
      </w:pPr>
      <w:r w:rsidRPr="006A0615">
        <w:drawing>
          <wp:inline distT="0" distB="0" distL="0" distR="0" wp14:anchorId="5BF6590D" wp14:editId="14C3295B">
            <wp:extent cx="3858163" cy="371527"/>
            <wp:effectExtent l="0" t="0" r="0" b="9525"/>
            <wp:docPr id="2082510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51031" name=""/>
                    <pic:cNvPicPr/>
                  </pic:nvPicPr>
                  <pic:blipFill>
                    <a:blip r:embed="rId114"/>
                    <a:stretch>
                      <a:fillRect/>
                    </a:stretch>
                  </pic:blipFill>
                  <pic:spPr>
                    <a:xfrm>
                      <a:off x="0" y="0"/>
                      <a:ext cx="3858163" cy="371527"/>
                    </a:xfrm>
                    <a:prstGeom prst="rect">
                      <a:avLst/>
                    </a:prstGeom>
                  </pic:spPr>
                </pic:pic>
              </a:graphicData>
            </a:graphic>
          </wp:inline>
        </w:drawing>
      </w:r>
    </w:p>
    <w:p w14:paraId="46516059" w14:textId="62AC17DD" w:rsidR="0087442D" w:rsidRDefault="0087442D" w:rsidP="0087442D">
      <w:pPr>
        <w:pStyle w:val="oancuaDanhsach"/>
        <w:numPr>
          <w:ilvl w:val="0"/>
          <w:numId w:val="4"/>
        </w:numPr>
      </w:pPr>
      <w:r>
        <w:t>Cấu hình mạng Wifi ở Hội sở:</w:t>
      </w:r>
    </w:p>
    <w:p w14:paraId="7D267EDD" w14:textId="3AD74B3D" w:rsidR="0087442D" w:rsidRDefault="0087442D" w:rsidP="0087442D">
      <w:pPr>
        <w:pStyle w:val="oancuaDanhsach"/>
        <w:ind w:left="933" w:firstLine="0"/>
      </w:pPr>
      <w:r w:rsidRPr="0087442D">
        <w:lastRenderedPageBreak/>
        <w:drawing>
          <wp:inline distT="0" distB="0" distL="0" distR="0" wp14:anchorId="706E2671" wp14:editId="4CC5C199">
            <wp:extent cx="6134956" cy="666843"/>
            <wp:effectExtent l="0" t="0" r="0" b="0"/>
            <wp:docPr id="61891534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915348" name=""/>
                    <pic:cNvPicPr/>
                  </pic:nvPicPr>
                  <pic:blipFill>
                    <a:blip r:embed="rId115"/>
                    <a:stretch>
                      <a:fillRect/>
                    </a:stretch>
                  </pic:blipFill>
                  <pic:spPr>
                    <a:xfrm>
                      <a:off x="0" y="0"/>
                      <a:ext cx="6134956" cy="666843"/>
                    </a:xfrm>
                    <a:prstGeom prst="rect">
                      <a:avLst/>
                    </a:prstGeom>
                  </pic:spPr>
                </pic:pic>
              </a:graphicData>
            </a:graphic>
          </wp:inline>
        </w:drawing>
      </w:r>
    </w:p>
    <w:p w14:paraId="0E44FF71" w14:textId="67789454" w:rsidR="0087442D" w:rsidRDefault="0087442D" w:rsidP="0087442D">
      <w:pPr>
        <w:pStyle w:val="oancuaDanhsach"/>
        <w:ind w:left="933" w:firstLine="0"/>
      </w:pPr>
      <w:r w:rsidRPr="0087442D">
        <w:drawing>
          <wp:inline distT="0" distB="0" distL="0" distR="0" wp14:anchorId="17DF3628" wp14:editId="692D55A0">
            <wp:extent cx="1838582" cy="1200318"/>
            <wp:effectExtent l="0" t="0" r="9525" b="0"/>
            <wp:docPr id="79470737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07376" name=""/>
                    <pic:cNvPicPr/>
                  </pic:nvPicPr>
                  <pic:blipFill>
                    <a:blip r:embed="rId116"/>
                    <a:stretch>
                      <a:fillRect/>
                    </a:stretch>
                  </pic:blipFill>
                  <pic:spPr>
                    <a:xfrm>
                      <a:off x="0" y="0"/>
                      <a:ext cx="1838582" cy="1200318"/>
                    </a:xfrm>
                    <a:prstGeom prst="rect">
                      <a:avLst/>
                    </a:prstGeom>
                  </pic:spPr>
                </pic:pic>
              </a:graphicData>
            </a:graphic>
          </wp:inline>
        </w:drawing>
      </w:r>
    </w:p>
    <w:p w14:paraId="377E73D3" w14:textId="300F790D" w:rsidR="00D10181" w:rsidRDefault="00D10181" w:rsidP="0087442D">
      <w:pPr>
        <w:pStyle w:val="oancuaDanhsach"/>
        <w:ind w:left="933" w:firstLine="0"/>
      </w:pPr>
      <w:r w:rsidRPr="00D10181">
        <w:drawing>
          <wp:inline distT="0" distB="0" distL="0" distR="0" wp14:anchorId="5CA3C455" wp14:editId="11AFDE34">
            <wp:extent cx="6182588" cy="2429214"/>
            <wp:effectExtent l="0" t="0" r="8890" b="9525"/>
            <wp:docPr id="9324232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423254" name=""/>
                    <pic:cNvPicPr/>
                  </pic:nvPicPr>
                  <pic:blipFill>
                    <a:blip r:embed="rId117"/>
                    <a:stretch>
                      <a:fillRect/>
                    </a:stretch>
                  </pic:blipFill>
                  <pic:spPr>
                    <a:xfrm>
                      <a:off x="0" y="0"/>
                      <a:ext cx="6182588" cy="2429214"/>
                    </a:xfrm>
                    <a:prstGeom prst="rect">
                      <a:avLst/>
                    </a:prstGeom>
                  </pic:spPr>
                </pic:pic>
              </a:graphicData>
            </a:graphic>
          </wp:inline>
        </w:drawing>
      </w:r>
    </w:p>
    <w:p w14:paraId="58501AEA" w14:textId="5B0DDC88" w:rsidR="00D10181" w:rsidRDefault="00D10181" w:rsidP="0087442D">
      <w:pPr>
        <w:pStyle w:val="oancuaDanhsach"/>
        <w:ind w:left="933" w:firstLine="0"/>
      </w:pPr>
      <w:r w:rsidRPr="00D10181">
        <w:drawing>
          <wp:inline distT="0" distB="0" distL="0" distR="0" wp14:anchorId="3DD22CA4" wp14:editId="4307643F">
            <wp:extent cx="6344535" cy="2438740"/>
            <wp:effectExtent l="0" t="0" r="0" b="0"/>
            <wp:docPr id="17541693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169354" name=""/>
                    <pic:cNvPicPr/>
                  </pic:nvPicPr>
                  <pic:blipFill>
                    <a:blip r:embed="rId118"/>
                    <a:stretch>
                      <a:fillRect/>
                    </a:stretch>
                  </pic:blipFill>
                  <pic:spPr>
                    <a:xfrm>
                      <a:off x="0" y="0"/>
                      <a:ext cx="6344535" cy="2438740"/>
                    </a:xfrm>
                    <a:prstGeom prst="rect">
                      <a:avLst/>
                    </a:prstGeom>
                  </pic:spPr>
                </pic:pic>
              </a:graphicData>
            </a:graphic>
          </wp:inline>
        </w:drawing>
      </w:r>
    </w:p>
    <w:p w14:paraId="1D0E6FFF" w14:textId="05A29FA2" w:rsidR="00874DAA" w:rsidRDefault="00874DAA" w:rsidP="0087442D">
      <w:pPr>
        <w:pStyle w:val="oancuaDanhsach"/>
        <w:ind w:left="933" w:firstLine="0"/>
      </w:pPr>
      <w:r w:rsidRPr="00874DAA">
        <w:drawing>
          <wp:inline distT="0" distB="0" distL="0" distR="0" wp14:anchorId="4AD2AE0B" wp14:editId="0F6BAB93">
            <wp:extent cx="6068272" cy="1733792"/>
            <wp:effectExtent l="0" t="0" r="8890" b="0"/>
            <wp:docPr id="1087969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96967" name=""/>
                    <pic:cNvPicPr/>
                  </pic:nvPicPr>
                  <pic:blipFill>
                    <a:blip r:embed="rId119"/>
                    <a:stretch>
                      <a:fillRect/>
                    </a:stretch>
                  </pic:blipFill>
                  <pic:spPr>
                    <a:xfrm>
                      <a:off x="0" y="0"/>
                      <a:ext cx="6068272" cy="1733792"/>
                    </a:xfrm>
                    <a:prstGeom prst="rect">
                      <a:avLst/>
                    </a:prstGeom>
                  </pic:spPr>
                </pic:pic>
              </a:graphicData>
            </a:graphic>
          </wp:inline>
        </w:drawing>
      </w:r>
    </w:p>
    <w:p w14:paraId="37EBED94" w14:textId="7482E233" w:rsidR="00FE3C24" w:rsidRDefault="00D10181" w:rsidP="0087442D">
      <w:pPr>
        <w:pStyle w:val="oancuaDanhsach"/>
        <w:ind w:left="933" w:firstLine="0"/>
      </w:pPr>
      <w:r w:rsidRPr="00D10181">
        <w:lastRenderedPageBreak/>
        <w:drawing>
          <wp:inline distT="0" distB="0" distL="0" distR="0" wp14:anchorId="5C2CA5DA" wp14:editId="37E3889E">
            <wp:extent cx="6020640" cy="1952898"/>
            <wp:effectExtent l="0" t="0" r="0" b="9525"/>
            <wp:docPr id="13905933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93314" name=""/>
                    <pic:cNvPicPr/>
                  </pic:nvPicPr>
                  <pic:blipFill>
                    <a:blip r:embed="rId120"/>
                    <a:stretch>
                      <a:fillRect/>
                    </a:stretch>
                  </pic:blipFill>
                  <pic:spPr>
                    <a:xfrm>
                      <a:off x="0" y="0"/>
                      <a:ext cx="6020640" cy="1952898"/>
                    </a:xfrm>
                    <a:prstGeom prst="rect">
                      <a:avLst/>
                    </a:prstGeom>
                  </pic:spPr>
                </pic:pic>
              </a:graphicData>
            </a:graphic>
          </wp:inline>
        </w:drawing>
      </w:r>
    </w:p>
    <w:p w14:paraId="7080D907" w14:textId="7AEDADA4" w:rsidR="00D95F97" w:rsidRDefault="00D95F97" w:rsidP="0087442D">
      <w:pPr>
        <w:pStyle w:val="oancuaDanhsach"/>
        <w:ind w:left="933" w:firstLine="0"/>
      </w:pPr>
    </w:p>
    <w:p w14:paraId="13544987" w14:textId="53C12264" w:rsidR="00FE3C24" w:rsidRDefault="00FE3C24" w:rsidP="0087442D">
      <w:pPr>
        <w:pStyle w:val="oancuaDanhsach"/>
        <w:ind w:left="933" w:firstLine="0"/>
      </w:pPr>
      <w:r w:rsidRPr="00FE3C24">
        <w:drawing>
          <wp:inline distT="0" distB="0" distL="0" distR="0" wp14:anchorId="33512C32" wp14:editId="4C195A26">
            <wp:extent cx="4953691" cy="1914792"/>
            <wp:effectExtent l="0" t="0" r="0" b="9525"/>
            <wp:docPr id="189905570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055709" name=""/>
                    <pic:cNvPicPr/>
                  </pic:nvPicPr>
                  <pic:blipFill>
                    <a:blip r:embed="rId121"/>
                    <a:stretch>
                      <a:fillRect/>
                    </a:stretch>
                  </pic:blipFill>
                  <pic:spPr>
                    <a:xfrm>
                      <a:off x="0" y="0"/>
                      <a:ext cx="4953691" cy="1914792"/>
                    </a:xfrm>
                    <a:prstGeom prst="rect">
                      <a:avLst/>
                    </a:prstGeom>
                  </pic:spPr>
                </pic:pic>
              </a:graphicData>
            </a:graphic>
          </wp:inline>
        </w:drawing>
      </w:r>
    </w:p>
    <w:p w14:paraId="194CE52F" w14:textId="27BE75FC" w:rsidR="00D95F97" w:rsidRPr="00F83043" w:rsidRDefault="00D95F97" w:rsidP="0087442D">
      <w:pPr>
        <w:pStyle w:val="oancuaDanhsach"/>
        <w:ind w:left="933" w:firstLine="0"/>
      </w:pPr>
      <w:r w:rsidRPr="00D95F97">
        <w:drawing>
          <wp:inline distT="0" distB="0" distL="0" distR="0" wp14:anchorId="50C11A57" wp14:editId="1B1C549F">
            <wp:extent cx="2934109" cy="1438476"/>
            <wp:effectExtent l="0" t="0" r="0" b="9525"/>
            <wp:docPr id="211470596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705968" name=""/>
                    <pic:cNvPicPr/>
                  </pic:nvPicPr>
                  <pic:blipFill>
                    <a:blip r:embed="rId122"/>
                    <a:stretch>
                      <a:fillRect/>
                    </a:stretch>
                  </pic:blipFill>
                  <pic:spPr>
                    <a:xfrm>
                      <a:off x="0" y="0"/>
                      <a:ext cx="2934109" cy="1438476"/>
                    </a:xfrm>
                    <a:prstGeom prst="rect">
                      <a:avLst/>
                    </a:prstGeom>
                  </pic:spPr>
                </pic:pic>
              </a:graphicData>
            </a:graphic>
          </wp:inline>
        </w:drawing>
      </w:r>
    </w:p>
    <w:sectPr w:rsidR="00D95F97" w:rsidRPr="00F83043" w:rsidSect="001528D2">
      <w:footerReference w:type="default" r:id="rId123"/>
      <w:pgSz w:w="11907" w:h="16840" w:code="9"/>
      <w:pgMar w:top="573" w:right="289" w:bottom="573" w:left="289"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676E8D" w14:textId="77777777" w:rsidR="00EC5143" w:rsidRPr="00332A0C" w:rsidRDefault="00EC5143" w:rsidP="00F357E3">
      <w:r w:rsidRPr="00332A0C">
        <w:separator/>
      </w:r>
    </w:p>
    <w:p w14:paraId="0208C109" w14:textId="77777777" w:rsidR="00EC5143" w:rsidRDefault="00EC5143" w:rsidP="00F357E3"/>
    <w:p w14:paraId="24E23762" w14:textId="77777777" w:rsidR="00EC5143" w:rsidRDefault="00EC5143" w:rsidP="00F357E3"/>
  </w:endnote>
  <w:endnote w:type="continuationSeparator" w:id="0">
    <w:p w14:paraId="0AC9B5F2" w14:textId="77777777" w:rsidR="00EC5143" w:rsidRPr="00332A0C" w:rsidRDefault="00EC5143" w:rsidP="00F357E3">
      <w:r w:rsidRPr="00332A0C">
        <w:continuationSeparator/>
      </w:r>
    </w:p>
    <w:p w14:paraId="7755C187" w14:textId="77777777" w:rsidR="00EC5143" w:rsidRDefault="00EC5143" w:rsidP="00F357E3"/>
    <w:p w14:paraId="2FEE5639" w14:textId="77777777" w:rsidR="00EC5143" w:rsidRDefault="00EC5143"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F357E3">
        <w:pPr>
          <w:pStyle w:val="Chntrang"/>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E3F9E12" w14:textId="77777777" w:rsidR="00EC5143" w:rsidRPr="00332A0C" w:rsidRDefault="00EC5143" w:rsidP="00F357E3">
      <w:r w:rsidRPr="00332A0C">
        <w:separator/>
      </w:r>
    </w:p>
    <w:p w14:paraId="299FEC3C" w14:textId="77777777" w:rsidR="00EC5143" w:rsidRDefault="00EC5143" w:rsidP="00F357E3"/>
    <w:p w14:paraId="77368F83" w14:textId="77777777" w:rsidR="00EC5143" w:rsidRDefault="00EC5143" w:rsidP="00F357E3"/>
  </w:footnote>
  <w:footnote w:type="continuationSeparator" w:id="0">
    <w:p w14:paraId="5F2A0EF1" w14:textId="77777777" w:rsidR="00EC5143" w:rsidRPr="00332A0C" w:rsidRDefault="00EC5143" w:rsidP="00F357E3">
      <w:r w:rsidRPr="00332A0C">
        <w:continuationSeparator/>
      </w:r>
    </w:p>
    <w:p w14:paraId="6B8C1A81" w14:textId="77777777" w:rsidR="00EC5143" w:rsidRDefault="00EC5143" w:rsidP="00F357E3"/>
    <w:p w14:paraId="78E1A75E" w14:textId="77777777" w:rsidR="00EC5143" w:rsidRDefault="00EC5143"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1"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2"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4"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2"/>
  </w:num>
  <w:num w:numId="2" w16cid:durableId="1826316827">
    <w:abstractNumId w:val="3"/>
  </w:num>
  <w:num w:numId="3" w16cid:durableId="35859768">
    <w:abstractNumId w:val="0"/>
  </w:num>
  <w:num w:numId="4" w16cid:durableId="1395814669">
    <w:abstractNumId w:val="4"/>
  </w:num>
  <w:num w:numId="5" w16cid:durableId="1154370840">
    <w:abstractNumId w:val="3"/>
    <w:lvlOverride w:ilvl="0">
      <w:startOverride w:val="1"/>
    </w:lvlOverride>
  </w:num>
  <w:num w:numId="6" w16cid:durableId="1101879744">
    <w:abstractNumId w:val="1"/>
  </w:num>
  <w:num w:numId="7" w16cid:durableId="437914648">
    <w:abstractNumId w:val="0"/>
    <w:lvlOverride w:ilvl="0">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5E8D"/>
    <w:rsid w:val="00056CB3"/>
    <w:rsid w:val="0005736C"/>
    <w:rsid w:val="00062644"/>
    <w:rsid w:val="00076526"/>
    <w:rsid w:val="00086556"/>
    <w:rsid w:val="00093E6D"/>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B55"/>
    <w:rsid w:val="0013432D"/>
    <w:rsid w:val="00134F57"/>
    <w:rsid w:val="00136F7A"/>
    <w:rsid w:val="00137873"/>
    <w:rsid w:val="0014252B"/>
    <w:rsid w:val="001528D2"/>
    <w:rsid w:val="00153A93"/>
    <w:rsid w:val="001565CF"/>
    <w:rsid w:val="001565E8"/>
    <w:rsid w:val="001614C4"/>
    <w:rsid w:val="00177B02"/>
    <w:rsid w:val="001807D3"/>
    <w:rsid w:val="00186C35"/>
    <w:rsid w:val="00191937"/>
    <w:rsid w:val="00192EEB"/>
    <w:rsid w:val="00197951"/>
    <w:rsid w:val="001A070A"/>
    <w:rsid w:val="001B13DE"/>
    <w:rsid w:val="001B1B00"/>
    <w:rsid w:val="001B4961"/>
    <w:rsid w:val="001B5C81"/>
    <w:rsid w:val="001C2555"/>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31B70"/>
    <w:rsid w:val="002322A8"/>
    <w:rsid w:val="00233413"/>
    <w:rsid w:val="00250807"/>
    <w:rsid w:val="00250F05"/>
    <w:rsid w:val="00262ABF"/>
    <w:rsid w:val="00266D83"/>
    <w:rsid w:val="00275B72"/>
    <w:rsid w:val="00286EFC"/>
    <w:rsid w:val="00293A70"/>
    <w:rsid w:val="002A31FC"/>
    <w:rsid w:val="002B5986"/>
    <w:rsid w:val="002B67E5"/>
    <w:rsid w:val="002C0681"/>
    <w:rsid w:val="002D3B38"/>
    <w:rsid w:val="002D4348"/>
    <w:rsid w:val="002D4B1B"/>
    <w:rsid w:val="002D5147"/>
    <w:rsid w:val="002D7DEE"/>
    <w:rsid w:val="002E10E2"/>
    <w:rsid w:val="002E167E"/>
    <w:rsid w:val="002E7999"/>
    <w:rsid w:val="002E7F1E"/>
    <w:rsid w:val="002F0BD5"/>
    <w:rsid w:val="002F4BA2"/>
    <w:rsid w:val="00300193"/>
    <w:rsid w:val="003016B6"/>
    <w:rsid w:val="003079D9"/>
    <w:rsid w:val="00311F09"/>
    <w:rsid w:val="00314D7F"/>
    <w:rsid w:val="003155AE"/>
    <w:rsid w:val="003176E2"/>
    <w:rsid w:val="00321EE0"/>
    <w:rsid w:val="00323692"/>
    <w:rsid w:val="0032645F"/>
    <w:rsid w:val="00326566"/>
    <w:rsid w:val="0033004C"/>
    <w:rsid w:val="0033207A"/>
    <w:rsid w:val="00332A0C"/>
    <w:rsid w:val="00332DC2"/>
    <w:rsid w:val="00333826"/>
    <w:rsid w:val="0034197F"/>
    <w:rsid w:val="003502F5"/>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C0C46"/>
    <w:rsid w:val="003C1778"/>
    <w:rsid w:val="003C3C61"/>
    <w:rsid w:val="003C4952"/>
    <w:rsid w:val="003C4A70"/>
    <w:rsid w:val="003C4B4C"/>
    <w:rsid w:val="003C5AEF"/>
    <w:rsid w:val="003C771F"/>
    <w:rsid w:val="003D7D3D"/>
    <w:rsid w:val="003E143F"/>
    <w:rsid w:val="003E1984"/>
    <w:rsid w:val="003E2FD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95010"/>
    <w:rsid w:val="004A1180"/>
    <w:rsid w:val="004A71A4"/>
    <w:rsid w:val="004B21FC"/>
    <w:rsid w:val="004B23B9"/>
    <w:rsid w:val="004B4181"/>
    <w:rsid w:val="004B7D3B"/>
    <w:rsid w:val="004C08D5"/>
    <w:rsid w:val="004C0E25"/>
    <w:rsid w:val="004C4BE0"/>
    <w:rsid w:val="004C563D"/>
    <w:rsid w:val="004C7510"/>
    <w:rsid w:val="004D26BE"/>
    <w:rsid w:val="004E2B07"/>
    <w:rsid w:val="004E2DC8"/>
    <w:rsid w:val="004E3F07"/>
    <w:rsid w:val="004E79B1"/>
    <w:rsid w:val="004F534E"/>
    <w:rsid w:val="004F7A03"/>
    <w:rsid w:val="00500F74"/>
    <w:rsid w:val="0051294E"/>
    <w:rsid w:val="005169D8"/>
    <w:rsid w:val="005306C3"/>
    <w:rsid w:val="00531AB9"/>
    <w:rsid w:val="00533A77"/>
    <w:rsid w:val="00543996"/>
    <w:rsid w:val="0055574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4F68"/>
    <w:rsid w:val="00646004"/>
    <w:rsid w:val="0065232D"/>
    <w:rsid w:val="00657055"/>
    <w:rsid w:val="006649FA"/>
    <w:rsid w:val="00664CAC"/>
    <w:rsid w:val="00664FFB"/>
    <w:rsid w:val="00666057"/>
    <w:rsid w:val="00666E0B"/>
    <w:rsid w:val="0066748D"/>
    <w:rsid w:val="00672E0F"/>
    <w:rsid w:val="00675297"/>
    <w:rsid w:val="00677793"/>
    <w:rsid w:val="006817F3"/>
    <w:rsid w:val="00683352"/>
    <w:rsid w:val="00683F8C"/>
    <w:rsid w:val="00684F91"/>
    <w:rsid w:val="00694E0C"/>
    <w:rsid w:val="006A0615"/>
    <w:rsid w:val="006A594A"/>
    <w:rsid w:val="006B0305"/>
    <w:rsid w:val="006B0A1C"/>
    <w:rsid w:val="006B0E2E"/>
    <w:rsid w:val="006B165D"/>
    <w:rsid w:val="006B2644"/>
    <w:rsid w:val="006B5E9F"/>
    <w:rsid w:val="006B602A"/>
    <w:rsid w:val="006C035C"/>
    <w:rsid w:val="006C08F5"/>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2AA1"/>
    <w:rsid w:val="0071492D"/>
    <w:rsid w:val="00720179"/>
    <w:rsid w:val="00723176"/>
    <w:rsid w:val="007313E4"/>
    <w:rsid w:val="00745B6E"/>
    <w:rsid w:val="00746E3D"/>
    <w:rsid w:val="00751FD2"/>
    <w:rsid w:val="0075541B"/>
    <w:rsid w:val="00760CE8"/>
    <w:rsid w:val="00762639"/>
    <w:rsid w:val="00764177"/>
    <w:rsid w:val="007646C5"/>
    <w:rsid w:val="0076555C"/>
    <w:rsid w:val="00765586"/>
    <w:rsid w:val="007729BF"/>
    <w:rsid w:val="007745B5"/>
    <w:rsid w:val="007837A7"/>
    <w:rsid w:val="0078635A"/>
    <w:rsid w:val="00791F09"/>
    <w:rsid w:val="007A5F26"/>
    <w:rsid w:val="007B4C8B"/>
    <w:rsid w:val="007B6101"/>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50859"/>
    <w:rsid w:val="00852B02"/>
    <w:rsid w:val="0085323C"/>
    <w:rsid w:val="00853315"/>
    <w:rsid w:val="00861DA9"/>
    <w:rsid w:val="0086382C"/>
    <w:rsid w:val="00864098"/>
    <w:rsid w:val="008673EB"/>
    <w:rsid w:val="00870586"/>
    <w:rsid w:val="00872A3F"/>
    <w:rsid w:val="0087442D"/>
    <w:rsid w:val="00874DAA"/>
    <w:rsid w:val="008763AA"/>
    <w:rsid w:val="00880D51"/>
    <w:rsid w:val="008829F1"/>
    <w:rsid w:val="00882E23"/>
    <w:rsid w:val="00887523"/>
    <w:rsid w:val="00887D82"/>
    <w:rsid w:val="00890C2B"/>
    <w:rsid w:val="00891666"/>
    <w:rsid w:val="00891EDD"/>
    <w:rsid w:val="00894275"/>
    <w:rsid w:val="008A4707"/>
    <w:rsid w:val="008B50CF"/>
    <w:rsid w:val="008E2943"/>
    <w:rsid w:val="008E51E9"/>
    <w:rsid w:val="008E71ED"/>
    <w:rsid w:val="008F192A"/>
    <w:rsid w:val="008F30BC"/>
    <w:rsid w:val="009045DE"/>
    <w:rsid w:val="0091593D"/>
    <w:rsid w:val="00922D04"/>
    <w:rsid w:val="009332A5"/>
    <w:rsid w:val="00936D14"/>
    <w:rsid w:val="009415E7"/>
    <w:rsid w:val="00942325"/>
    <w:rsid w:val="00951E73"/>
    <w:rsid w:val="00956457"/>
    <w:rsid w:val="00957F13"/>
    <w:rsid w:val="00967A01"/>
    <w:rsid w:val="00971A04"/>
    <w:rsid w:val="0097225D"/>
    <w:rsid w:val="009767F0"/>
    <w:rsid w:val="00976857"/>
    <w:rsid w:val="00983C1F"/>
    <w:rsid w:val="00986A95"/>
    <w:rsid w:val="00990427"/>
    <w:rsid w:val="00990F18"/>
    <w:rsid w:val="0099743A"/>
    <w:rsid w:val="009A0D00"/>
    <w:rsid w:val="009B1853"/>
    <w:rsid w:val="009B41A6"/>
    <w:rsid w:val="009B7541"/>
    <w:rsid w:val="009C148D"/>
    <w:rsid w:val="009C6718"/>
    <w:rsid w:val="009D06BF"/>
    <w:rsid w:val="009D13D0"/>
    <w:rsid w:val="009D3EBF"/>
    <w:rsid w:val="009E0CB2"/>
    <w:rsid w:val="009E391C"/>
    <w:rsid w:val="009E5FAC"/>
    <w:rsid w:val="009E6C4C"/>
    <w:rsid w:val="00A0004C"/>
    <w:rsid w:val="00A05901"/>
    <w:rsid w:val="00A07D8E"/>
    <w:rsid w:val="00A13CE0"/>
    <w:rsid w:val="00A1488C"/>
    <w:rsid w:val="00A210AE"/>
    <w:rsid w:val="00A237FB"/>
    <w:rsid w:val="00A24296"/>
    <w:rsid w:val="00A32C89"/>
    <w:rsid w:val="00A42341"/>
    <w:rsid w:val="00A4253B"/>
    <w:rsid w:val="00A45316"/>
    <w:rsid w:val="00A45407"/>
    <w:rsid w:val="00A52615"/>
    <w:rsid w:val="00A62E55"/>
    <w:rsid w:val="00A66D0E"/>
    <w:rsid w:val="00A7457A"/>
    <w:rsid w:val="00A75210"/>
    <w:rsid w:val="00A75AA8"/>
    <w:rsid w:val="00A831C7"/>
    <w:rsid w:val="00A84C93"/>
    <w:rsid w:val="00A90F9F"/>
    <w:rsid w:val="00AA5212"/>
    <w:rsid w:val="00AB0D97"/>
    <w:rsid w:val="00AC2844"/>
    <w:rsid w:val="00AC2916"/>
    <w:rsid w:val="00AD0C68"/>
    <w:rsid w:val="00AD7756"/>
    <w:rsid w:val="00AE1B84"/>
    <w:rsid w:val="00AE1F65"/>
    <w:rsid w:val="00AE4F53"/>
    <w:rsid w:val="00AE6242"/>
    <w:rsid w:val="00AE720F"/>
    <w:rsid w:val="00AF1292"/>
    <w:rsid w:val="00AF1BD9"/>
    <w:rsid w:val="00AF2952"/>
    <w:rsid w:val="00B0054E"/>
    <w:rsid w:val="00B00563"/>
    <w:rsid w:val="00B02547"/>
    <w:rsid w:val="00B10F76"/>
    <w:rsid w:val="00B149CF"/>
    <w:rsid w:val="00B158B1"/>
    <w:rsid w:val="00B1594D"/>
    <w:rsid w:val="00B2103C"/>
    <w:rsid w:val="00B24477"/>
    <w:rsid w:val="00B32499"/>
    <w:rsid w:val="00B333C2"/>
    <w:rsid w:val="00B44EA6"/>
    <w:rsid w:val="00B464EB"/>
    <w:rsid w:val="00B47903"/>
    <w:rsid w:val="00B526FF"/>
    <w:rsid w:val="00B63CDD"/>
    <w:rsid w:val="00B63E1A"/>
    <w:rsid w:val="00B652F0"/>
    <w:rsid w:val="00B70666"/>
    <w:rsid w:val="00B742D2"/>
    <w:rsid w:val="00B750E5"/>
    <w:rsid w:val="00B76303"/>
    <w:rsid w:val="00B82683"/>
    <w:rsid w:val="00B907DE"/>
    <w:rsid w:val="00B90AFC"/>
    <w:rsid w:val="00B9363E"/>
    <w:rsid w:val="00BA77C4"/>
    <w:rsid w:val="00BB2C92"/>
    <w:rsid w:val="00BC2155"/>
    <w:rsid w:val="00BC529A"/>
    <w:rsid w:val="00BC6A43"/>
    <w:rsid w:val="00BC7215"/>
    <w:rsid w:val="00BC73C2"/>
    <w:rsid w:val="00BD0CDC"/>
    <w:rsid w:val="00BD33C6"/>
    <w:rsid w:val="00BD40C6"/>
    <w:rsid w:val="00BD460E"/>
    <w:rsid w:val="00BD62FF"/>
    <w:rsid w:val="00BD7B02"/>
    <w:rsid w:val="00BF105C"/>
    <w:rsid w:val="00BF42D6"/>
    <w:rsid w:val="00C070C3"/>
    <w:rsid w:val="00C12054"/>
    <w:rsid w:val="00C2129B"/>
    <w:rsid w:val="00C24A67"/>
    <w:rsid w:val="00C33026"/>
    <w:rsid w:val="00C37CB7"/>
    <w:rsid w:val="00C41466"/>
    <w:rsid w:val="00C41B16"/>
    <w:rsid w:val="00C447B8"/>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C237C"/>
    <w:rsid w:val="00CC346D"/>
    <w:rsid w:val="00CC360E"/>
    <w:rsid w:val="00CC644F"/>
    <w:rsid w:val="00CD44E8"/>
    <w:rsid w:val="00CD6095"/>
    <w:rsid w:val="00CE318F"/>
    <w:rsid w:val="00CE6679"/>
    <w:rsid w:val="00CE7D8A"/>
    <w:rsid w:val="00CF1E51"/>
    <w:rsid w:val="00CF6798"/>
    <w:rsid w:val="00D0646D"/>
    <w:rsid w:val="00D10181"/>
    <w:rsid w:val="00D12C90"/>
    <w:rsid w:val="00D142F9"/>
    <w:rsid w:val="00D15966"/>
    <w:rsid w:val="00D202FD"/>
    <w:rsid w:val="00D20C4D"/>
    <w:rsid w:val="00D270E6"/>
    <w:rsid w:val="00D33CDE"/>
    <w:rsid w:val="00D347A7"/>
    <w:rsid w:val="00D41E5F"/>
    <w:rsid w:val="00D465AD"/>
    <w:rsid w:val="00D4756A"/>
    <w:rsid w:val="00D50AE2"/>
    <w:rsid w:val="00D51875"/>
    <w:rsid w:val="00D54DB9"/>
    <w:rsid w:val="00D57310"/>
    <w:rsid w:val="00D63D30"/>
    <w:rsid w:val="00D673F1"/>
    <w:rsid w:val="00D728F9"/>
    <w:rsid w:val="00D74245"/>
    <w:rsid w:val="00D8089D"/>
    <w:rsid w:val="00D8373B"/>
    <w:rsid w:val="00D86119"/>
    <w:rsid w:val="00D86437"/>
    <w:rsid w:val="00D95F9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624D"/>
    <w:rsid w:val="00E218B7"/>
    <w:rsid w:val="00E218E7"/>
    <w:rsid w:val="00E2282B"/>
    <w:rsid w:val="00E23090"/>
    <w:rsid w:val="00E25E07"/>
    <w:rsid w:val="00E2651E"/>
    <w:rsid w:val="00E26907"/>
    <w:rsid w:val="00E30DF4"/>
    <w:rsid w:val="00E3405A"/>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C5143"/>
    <w:rsid w:val="00ED02AD"/>
    <w:rsid w:val="00ED03E8"/>
    <w:rsid w:val="00ED16DF"/>
    <w:rsid w:val="00ED7DBE"/>
    <w:rsid w:val="00EE5D26"/>
    <w:rsid w:val="00F025EE"/>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D6FA8"/>
    <w:rsid w:val="00FE189F"/>
    <w:rsid w:val="00FE3C24"/>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F357E3"/>
    <w:pPr>
      <w:ind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B63E1A"/>
    <w:pPr>
      <w:spacing w:after="200" w:line="240" w:lineRule="auto"/>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righ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right="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right="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right="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right="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right="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fontTable" Target="fontTable.xml"/><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0" Type="http://schemas.openxmlformats.org/officeDocument/2006/relationships/oleObject" Target="embeddings/oleObject1.bin"/><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26</Pages>
  <Words>1813</Words>
  <Characters>10336</Characters>
  <Application>Microsoft Office Word</Application>
  <DocSecurity>0</DocSecurity>
  <Lines>86</Lines>
  <Paragraphs>2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197</cp:revision>
  <dcterms:created xsi:type="dcterms:W3CDTF">2024-11-26T08:24:00Z</dcterms:created>
  <dcterms:modified xsi:type="dcterms:W3CDTF">2024-12-03T10:04:00Z</dcterms:modified>
</cp:coreProperties>
</file>